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57E2" w:rsidRDefault="00A557E2" w:rsidP="00A557E2">
      <w:r>
        <w:object w:dxaOrig="6427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5pt;height:406.9pt" o:ole="">
            <v:imagedata r:id="rId5" o:title=""/>
          </v:shape>
          <o:OLEObject Type="Embed" ProgID="Visio.Drawing.11" ShapeID="_x0000_i1025" DrawAspect="Content" ObjectID="_1572073262" r:id="rId6"/>
        </w:object>
      </w:r>
    </w:p>
    <w:p w:rsidR="00000000" w:rsidRDefault="00A557E2" w:rsidP="00A557E2">
      <w:pPr>
        <w:pStyle w:val="Prrafodelista"/>
        <w:numPr>
          <w:ilvl w:val="0"/>
          <w:numId w:val="1"/>
        </w:numPr>
      </w:pPr>
      <w:r>
        <w:t>Configuramos los equipos</w:t>
      </w:r>
    </w:p>
    <w:p w:rsidR="00A557E2" w:rsidRDefault="00A557E2" w:rsidP="00A557E2">
      <w:pPr>
        <w:pStyle w:val="Prrafodelista"/>
      </w:pPr>
      <w:proofErr w:type="spellStart"/>
      <w:proofErr w:type="gramStart"/>
      <w:r>
        <w:t>microtik</w:t>
      </w:r>
      <w:proofErr w:type="spellEnd"/>
      <w:proofErr w:type="gramEnd"/>
      <w:r>
        <w:rPr>
          <w:noProof/>
        </w:rPr>
        <w:drawing>
          <wp:inline distT="0" distB="0" distL="0" distR="0">
            <wp:extent cx="2498725" cy="2371090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725" cy="2371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7E2" w:rsidRDefault="00A557E2" w:rsidP="00A557E2">
      <w:pPr>
        <w:pStyle w:val="Prrafodelista"/>
      </w:pPr>
      <w:r>
        <w:lastRenderedPageBreak/>
        <w:t>w7</w:t>
      </w:r>
      <w:r>
        <w:rPr>
          <w:noProof/>
        </w:rPr>
        <w:drawing>
          <wp:inline distT="0" distB="0" distL="0" distR="0">
            <wp:extent cx="3987165" cy="4380865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165" cy="438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7E2" w:rsidRDefault="00A557E2" w:rsidP="00A557E2">
      <w:pPr>
        <w:pStyle w:val="Prrafodelista"/>
      </w:pPr>
      <w:r>
        <w:lastRenderedPageBreak/>
        <w:t>w2012</w:t>
      </w:r>
      <w:r>
        <w:rPr>
          <w:noProof/>
        </w:rPr>
        <w:drawing>
          <wp:inline distT="0" distB="0" distL="0" distR="0">
            <wp:extent cx="3944620" cy="4444365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620" cy="4444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57E2" w:rsidRDefault="00A557E2" w:rsidP="00A557E2">
      <w:pPr>
        <w:pStyle w:val="Prrafodelista"/>
      </w:pPr>
      <w:r>
        <w:t>Ubuntu server</w:t>
      </w:r>
      <w:r>
        <w:rPr>
          <w:noProof/>
        </w:rPr>
        <w:drawing>
          <wp:inline distT="0" distB="0" distL="0" distR="0">
            <wp:extent cx="5358765" cy="376364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3763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44478">
        <w:t>2.Entamos en el controlador DNS</w:t>
      </w:r>
      <w:r w:rsidR="00344478">
        <w:rPr>
          <w:noProof/>
        </w:rPr>
        <w:lastRenderedPageBreak/>
        <w:drawing>
          <wp:inline distT="0" distB="0" distL="0" distR="0">
            <wp:extent cx="5400040" cy="3175524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7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44478">
        <w:t>3. Vamos a zonas de búsqueda directa</w:t>
      </w:r>
    </w:p>
    <w:p w:rsidR="00344478" w:rsidRDefault="00344478" w:rsidP="00A557E2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5400040" cy="3757448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57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933315" cy="3881120"/>
            <wp:effectExtent l="19050" t="0" r="635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15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4933315" cy="3891280"/>
            <wp:effectExtent l="19050" t="0" r="635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315" cy="389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901565" cy="3891280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89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4944110" cy="3848735"/>
            <wp:effectExtent l="19050" t="0" r="889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11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944110" cy="3881120"/>
            <wp:effectExtent l="19050" t="0" r="889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110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gramStart"/>
      <w:r>
        <w:t>4.Ya</w:t>
      </w:r>
      <w:proofErr w:type="gramEnd"/>
      <w:r>
        <w:t xml:space="preserve"> esta creada la zona</w:t>
      </w:r>
    </w:p>
    <w:p w:rsidR="00344478" w:rsidRDefault="00344478" w:rsidP="00A557E2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5400040" cy="3299374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99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5. </w:t>
      </w:r>
      <w:proofErr w:type="spellStart"/>
      <w:r w:rsidR="00104A5D">
        <w:t>Añdimos</w:t>
      </w:r>
      <w:proofErr w:type="spellEnd"/>
      <w:r w:rsidR="00104A5D">
        <w:t xml:space="preserve"> los host </w:t>
      </w:r>
    </w:p>
    <w:p w:rsidR="00104A5D" w:rsidRDefault="00104A5D" w:rsidP="00A557E2">
      <w:pPr>
        <w:pStyle w:val="Prrafodelista"/>
      </w:pPr>
      <w:r>
        <w:t>W7</w:t>
      </w:r>
      <w:r>
        <w:rPr>
          <w:noProof/>
        </w:rPr>
        <w:drawing>
          <wp:inline distT="0" distB="0" distL="0" distR="0">
            <wp:extent cx="3476625" cy="3487420"/>
            <wp:effectExtent l="19050" t="0" r="9525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3487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proofErr w:type="spellStart"/>
      <w:proofErr w:type="gramStart"/>
      <w:r>
        <w:lastRenderedPageBreak/>
        <w:t>ubserver</w:t>
      </w:r>
      <w:proofErr w:type="spellEnd"/>
      <w:proofErr w:type="gramEnd"/>
      <w:r>
        <w:rPr>
          <w:noProof/>
        </w:rPr>
        <w:drawing>
          <wp:inline distT="0" distB="0" distL="0" distR="0">
            <wp:extent cx="3466465" cy="3519170"/>
            <wp:effectExtent l="19050" t="0" r="635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r>
        <w:t>w2012</w:t>
      </w:r>
      <w:r>
        <w:rPr>
          <w:noProof/>
        </w:rPr>
        <w:drawing>
          <wp:inline distT="0" distB="0" distL="0" distR="0">
            <wp:extent cx="3444875" cy="3476625"/>
            <wp:effectExtent l="19050" t="0" r="3175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87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proofErr w:type="spellStart"/>
      <w:proofErr w:type="gramStart"/>
      <w:r>
        <w:lastRenderedPageBreak/>
        <w:t>microtik</w:t>
      </w:r>
      <w:proofErr w:type="spellEnd"/>
      <w:proofErr w:type="gramEnd"/>
      <w:r>
        <w:rPr>
          <w:noProof/>
        </w:rPr>
        <w:drawing>
          <wp:inline distT="0" distB="0" distL="0" distR="0">
            <wp:extent cx="3455670" cy="3509010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509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r>
        <w:t>6. Asignar un alias</w:t>
      </w:r>
    </w:p>
    <w:p w:rsidR="00104A5D" w:rsidRPr="00104A5D" w:rsidRDefault="00104A5D" w:rsidP="00A557E2">
      <w:pPr>
        <w:pStyle w:val="Prrafodelista"/>
        <w:rPr>
          <w:b/>
        </w:rPr>
      </w:pPr>
      <w:r>
        <w:rPr>
          <w:noProof/>
        </w:rPr>
        <w:lastRenderedPageBreak/>
        <w:drawing>
          <wp:inline distT="0" distB="0" distL="0" distR="0">
            <wp:extent cx="3976370" cy="4412615"/>
            <wp:effectExtent l="19050" t="0" r="508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4412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noProof/>
        </w:rPr>
        <w:drawing>
          <wp:inline distT="0" distB="0" distL="0" distR="0">
            <wp:extent cx="5400040" cy="3274562"/>
            <wp:effectExtent l="19050" t="0" r="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7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Pr="00104A5D" w:rsidRDefault="00104A5D" w:rsidP="00A557E2">
      <w:pPr>
        <w:pStyle w:val="Prrafodelista"/>
        <w:rPr>
          <w:b/>
        </w:rPr>
      </w:pPr>
      <w:r w:rsidRPr="00104A5D">
        <w:rPr>
          <w:b/>
        </w:rPr>
        <w:t>7. Nuevo registro especial</w:t>
      </w:r>
    </w:p>
    <w:p w:rsidR="00104A5D" w:rsidRDefault="00104A5D" w:rsidP="00A557E2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3944620" cy="4380865"/>
            <wp:effectExtent l="19050" t="0" r="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620" cy="438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3274562"/>
            <wp:effectExtent l="19050" t="0" r="0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7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8. Configurar reenviadores</w:t>
      </w:r>
    </w:p>
    <w:p w:rsidR="00104A5D" w:rsidRDefault="00104A5D" w:rsidP="00A557E2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4157345" cy="4444365"/>
            <wp:effectExtent l="19050" t="0" r="0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4444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r>
        <w:t>9. MOSTRAR EN UN CLIENTE UNA DNS AUTORITATIVA</w:t>
      </w:r>
    </w:p>
    <w:p w:rsidR="00104A5D" w:rsidRDefault="00104A5D" w:rsidP="00A557E2">
      <w:pPr>
        <w:pStyle w:val="Prrafodelista"/>
      </w:pPr>
      <w:r>
        <w:rPr>
          <w:noProof/>
        </w:rPr>
        <w:drawing>
          <wp:inline distT="0" distB="0" distL="0" distR="0">
            <wp:extent cx="4370070" cy="861060"/>
            <wp:effectExtent l="1905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070" cy="861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104A5D">
      <w:pPr>
        <w:pStyle w:val="Prrafodelista"/>
      </w:pPr>
      <w:r>
        <w:t>10</w:t>
      </w:r>
      <w:proofErr w:type="gramStart"/>
      <w:r>
        <w:t>.MOSTRAR</w:t>
      </w:r>
      <w:proofErr w:type="gramEnd"/>
      <w:r>
        <w:t xml:space="preserve"> EN UN CLIENTE UNA DNS NO AUTORITATIVA</w:t>
      </w:r>
    </w:p>
    <w:p w:rsidR="00104A5D" w:rsidRDefault="00104A5D" w:rsidP="00104A5D">
      <w:pPr>
        <w:pStyle w:val="Prrafodelista"/>
      </w:pPr>
      <w:r>
        <w:rPr>
          <w:noProof/>
        </w:rPr>
        <w:drawing>
          <wp:inline distT="0" distB="0" distL="0" distR="0">
            <wp:extent cx="3561715" cy="1137920"/>
            <wp:effectExtent l="19050" t="0" r="635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715" cy="113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4A5D" w:rsidRDefault="00104A5D" w:rsidP="00A557E2">
      <w:pPr>
        <w:pStyle w:val="Prrafodelista"/>
      </w:pPr>
      <w:r>
        <w:t>11. MOSTRAR EL DISPLYADNS</w:t>
      </w:r>
    </w:p>
    <w:p w:rsidR="00104A5D" w:rsidRDefault="00104A5D" w:rsidP="00A557E2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4603750" cy="3296285"/>
            <wp:effectExtent l="19050" t="0" r="6350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0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04A5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437595B"/>
    <w:multiLevelType w:val="hybridMultilevel"/>
    <w:tmpl w:val="F6CC83F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>
    <w:useFELayout/>
  </w:compat>
  <w:rsids>
    <w:rsidRoot w:val="00A557E2"/>
    <w:rsid w:val="00104A5D"/>
    <w:rsid w:val="00344478"/>
    <w:rsid w:val="00A557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A557E2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A557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557E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4</Pages>
  <Words>69</Words>
  <Characters>382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2</cp:revision>
  <dcterms:created xsi:type="dcterms:W3CDTF">2017-11-13T08:27:00Z</dcterms:created>
  <dcterms:modified xsi:type="dcterms:W3CDTF">2017-11-13T09:15:00Z</dcterms:modified>
</cp:coreProperties>
</file>